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23678E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anchor distT="0" distB="0" distL="114300" distR="114300" simplePos="0" relativeHeight="251660288" behindDoc="0" locked="0" layoutInCell="1" allowOverlap="1" wp14:anchorId="6D3D29E1" wp14:editId="5E7C7B72">
                  <wp:simplePos x="0" y="0"/>
                  <wp:positionH relativeFrom="column">
                    <wp:posOffset>228600</wp:posOffset>
                  </wp:positionH>
                  <wp:positionV relativeFrom="paragraph">
                    <wp:posOffset>247015</wp:posOffset>
                  </wp:positionV>
                  <wp:extent cx="742950" cy="774700"/>
                  <wp:effectExtent l="0" t="0" r="0" b="6350"/>
                  <wp:wrapNone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 rotWithShape="1"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39" t="4651" r="4033" b="3876"/>
                          <a:stretch/>
                        </pic:blipFill>
                        <pic:spPr bwMode="auto">
                          <a:xfrm>
                            <a:off x="0" y="0"/>
                            <a:ext cx="742950" cy="7747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3314EE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</w:t>
            </w:r>
            <w:bookmarkStart w:id="0" w:name="_GoBack"/>
            <w:bookmarkEnd w:id="0"/>
            <w:r w:rsidR="00BA7664"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 xml:space="preserve"> Dairesi Başkanlığı</w:t>
            </w:r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3A22" w:rsidRDefault="00B13A22" w:rsidP="00B13A22">
      <w:pPr>
        <w:jc w:val="center"/>
        <w:rPr>
          <w:b/>
        </w:rPr>
      </w:pPr>
    </w:p>
    <w:p w:rsidR="00951A98" w:rsidRDefault="007A2F9D" w:rsidP="00951A98">
      <w:pPr>
        <w:autoSpaceDE w:val="0"/>
        <w:autoSpaceDN w:val="0"/>
        <w:adjustRightInd w:val="0"/>
        <w:spacing w:line="288" w:lineRule="auto"/>
        <w:ind w:firstLine="708"/>
        <w:jc w:val="center"/>
      </w:pPr>
      <w:r>
        <w:rPr>
          <w:b/>
          <w:sz w:val="24"/>
          <w:szCs w:val="24"/>
        </w:rPr>
        <w:t>Açık İhale Usulü İş Akış Şeması</w:t>
      </w:r>
    </w:p>
    <w:p w:rsidR="00951A98" w:rsidRDefault="005F7355" w:rsidP="00951A98">
      <w:pPr>
        <w:autoSpaceDE w:val="0"/>
        <w:autoSpaceDN w:val="0"/>
        <w:adjustRightInd w:val="0"/>
        <w:spacing w:line="288" w:lineRule="auto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1.25pt;margin-top:11.95pt;width:372.3pt;height:509.25pt;z-index:251658240">
            <v:imagedata r:id="rId8" o:title=""/>
            <w10:wrap type="square" side="right"/>
          </v:shape>
          <o:OLEObject Type="Embed" ProgID="Visio.Drawing.11" ShapeID="_x0000_s1026" DrawAspect="Content" ObjectID="_1613548008" r:id="rId9"/>
        </w:object>
      </w:r>
    </w:p>
    <w:p w:rsidR="00951A98" w:rsidRDefault="00951A98" w:rsidP="006B2BD2">
      <w:pPr>
        <w:autoSpaceDE w:val="0"/>
        <w:autoSpaceDN w:val="0"/>
        <w:adjustRightInd w:val="0"/>
        <w:spacing w:line="288" w:lineRule="auto"/>
        <w:jc w:val="center"/>
      </w:pPr>
    </w:p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Pr="00951A98" w:rsidRDefault="00951A98" w:rsidP="00951A98"/>
    <w:p w:rsidR="00951A98" w:rsidRDefault="00951A98" w:rsidP="00951A98"/>
    <w:p w:rsidR="006B2BD2" w:rsidRDefault="006B2BD2" w:rsidP="00951A98">
      <w:pPr>
        <w:jc w:val="right"/>
      </w:pPr>
    </w:p>
    <w:p w:rsidR="00951A98" w:rsidRDefault="00951A98" w:rsidP="00951A98">
      <w:pPr>
        <w:jc w:val="right"/>
      </w:pPr>
    </w:p>
    <w:p w:rsidR="00951A98" w:rsidRDefault="00951A98" w:rsidP="00951A98">
      <w:pPr>
        <w:jc w:val="right"/>
      </w:pPr>
    </w:p>
    <w:p w:rsidR="00951A98" w:rsidRDefault="00951A98" w:rsidP="00951A98">
      <w:pPr>
        <w:jc w:val="right"/>
      </w:pPr>
    </w:p>
    <w:p w:rsidR="00951A98" w:rsidRDefault="00951A98" w:rsidP="00951A98">
      <w:pPr>
        <w:jc w:val="right"/>
      </w:pPr>
    </w:p>
    <w:p w:rsidR="00951A98" w:rsidRPr="00951A98" w:rsidRDefault="000C7D82" w:rsidP="00951A98">
      <w:pPr>
        <w:jc w:val="right"/>
      </w:pPr>
      <w:r>
        <w:object w:dxaOrig="10005" w:dyaOrig="15051">
          <v:shape id="_x0000_i1026" type="#_x0000_t75" style="width:459.75pt;height:9in" o:ole="">
            <v:imagedata r:id="rId10" o:title=""/>
          </v:shape>
          <o:OLEObject Type="Embed" ProgID="Visio.Drawing.11" ShapeID="_x0000_i1026" DrawAspect="Content" ObjectID="_1613548007" r:id="rId11"/>
        </w:object>
      </w:r>
    </w:p>
    <w:sectPr w:rsidR="00951A98" w:rsidRPr="00951A98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7355" w:rsidRDefault="005F7355" w:rsidP="00BA7664">
      <w:r>
        <w:separator/>
      </w:r>
    </w:p>
  </w:endnote>
  <w:endnote w:type="continuationSeparator" w:id="0">
    <w:p w:rsidR="005F7355" w:rsidRDefault="005F7355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7355" w:rsidRDefault="005F7355" w:rsidP="00BA7664">
      <w:r>
        <w:separator/>
      </w:r>
    </w:p>
  </w:footnote>
  <w:footnote w:type="continuationSeparator" w:id="0">
    <w:p w:rsidR="005F7355" w:rsidRDefault="005F7355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C7D82"/>
    <w:rsid w:val="000D1029"/>
    <w:rsid w:val="0023678E"/>
    <w:rsid w:val="00261105"/>
    <w:rsid w:val="00281597"/>
    <w:rsid w:val="00293036"/>
    <w:rsid w:val="003314EE"/>
    <w:rsid w:val="00341082"/>
    <w:rsid w:val="003770CF"/>
    <w:rsid w:val="003B343A"/>
    <w:rsid w:val="00451BF1"/>
    <w:rsid w:val="004A390F"/>
    <w:rsid w:val="005F7355"/>
    <w:rsid w:val="006146DC"/>
    <w:rsid w:val="006B2BD2"/>
    <w:rsid w:val="006C4EC8"/>
    <w:rsid w:val="006E6AD5"/>
    <w:rsid w:val="006F4FE5"/>
    <w:rsid w:val="007A2F9D"/>
    <w:rsid w:val="00880B67"/>
    <w:rsid w:val="008C77E0"/>
    <w:rsid w:val="00951A98"/>
    <w:rsid w:val="009D4FC3"/>
    <w:rsid w:val="00A92A66"/>
    <w:rsid w:val="00AA68CA"/>
    <w:rsid w:val="00B02FAA"/>
    <w:rsid w:val="00B06D17"/>
    <w:rsid w:val="00B13A22"/>
    <w:rsid w:val="00B46C9D"/>
    <w:rsid w:val="00BA7664"/>
    <w:rsid w:val="00BC1469"/>
    <w:rsid w:val="00BF5CCE"/>
    <w:rsid w:val="00C21350"/>
    <w:rsid w:val="00C974AF"/>
    <w:rsid w:val="00CA5933"/>
    <w:rsid w:val="00CB7603"/>
    <w:rsid w:val="00D15951"/>
    <w:rsid w:val="00D95B6D"/>
    <w:rsid w:val="00DD0051"/>
    <w:rsid w:val="00E07AEF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D7D6A37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31</Words>
  <Characters>18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7</cp:revision>
  <cp:lastPrinted>2019-01-13T19:18:00Z</cp:lastPrinted>
  <dcterms:created xsi:type="dcterms:W3CDTF">2018-12-24T11:09:00Z</dcterms:created>
  <dcterms:modified xsi:type="dcterms:W3CDTF">2019-03-08T08:00:00Z</dcterms:modified>
</cp:coreProperties>
</file>